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2" r:id="rId1"/>
  </p:sldMasterIdLst>
  <p:notesMasterIdLst>
    <p:notesMasterId r:id="rId21"/>
  </p:notesMasterIdLst>
  <p:handoutMasterIdLst>
    <p:handoutMasterId r:id="rId22"/>
  </p:handoutMasterIdLst>
  <p:sldIdLst>
    <p:sldId id="2130" r:id="rId2"/>
    <p:sldId id="316" r:id="rId3"/>
    <p:sldId id="334" r:id="rId4"/>
    <p:sldId id="1220" r:id="rId5"/>
    <p:sldId id="2108" r:id="rId6"/>
    <p:sldId id="468" r:id="rId7"/>
    <p:sldId id="2129" r:id="rId8"/>
    <p:sldId id="2131" r:id="rId9"/>
    <p:sldId id="2132" r:id="rId10"/>
    <p:sldId id="2133" r:id="rId11"/>
    <p:sldId id="2135" r:id="rId12"/>
    <p:sldId id="2134" r:id="rId13"/>
    <p:sldId id="2136" r:id="rId14"/>
    <p:sldId id="2137" r:id="rId15"/>
    <p:sldId id="379" r:id="rId16"/>
    <p:sldId id="1221" r:id="rId17"/>
    <p:sldId id="1222" r:id="rId18"/>
    <p:sldId id="1223" r:id="rId19"/>
    <p:sldId id="1224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7EEB3C9-B2DE-4EB6-8BA4-DF0DE93AB78E}" v="30" dt="2023-03-29T17:08:43.32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03" autoAdjust="0"/>
    <p:restoredTop sz="85414" autoAdjust="0"/>
  </p:normalViewPr>
  <p:slideViewPr>
    <p:cSldViewPr snapToGrid="0" snapToObjects="1">
      <p:cViewPr varScale="1">
        <p:scale>
          <a:sx n="94" d="100"/>
          <a:sy n="94" d="100"/>
        </p:scale>
        <p:origin x="1086" y="9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microsoft.com/office/2015/10/relationships/revisionInfo" Target="revisionInfo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3/29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3/29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AF9C84-074E-E141-A3FD-46DE87E4CC0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227541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2694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1064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6933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92104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7199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1595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576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997089" y="33093"/>
            <a:ext cx="8239665" cy="67918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X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irtual Training Workshop</a:t>
            </a:r>
          </a:p>
          <a:p>
            <a:pPr algn="ctr"/>
            <a:r>
              <a:rPr lang="en-US" sz="2400" b="0" i="0" dirty="0"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ands-on Session 1: </a:t>
            </a:r>
            <a:r>
              <a:rPr lang="en-US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ssentials of BGP, EBGP, IBGP</a:t>
            </a:r>
            <a:endParaRPr lang="en-US" sz="2400" b="0" i="0" dirty="0"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algn="ctr"/>
            <a:endParaRPr lang="en-US" sz="2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i AlSabeh, Jorge Crichigno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://ce.sc.edu/cyberinfra</a:t>
            </a:r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uthern Crossroads (</a:t>
            </a:r>
            <a:r>
              <a:rPr lang="en-US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X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Engagement and Performance Operations Center (EPOC)</a:t>
            </a:r>
          </a:p>
          <a:p>
            <a:pPr algn="ctr"/>
            <a:r>
              <a:rPr lang="en-US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South Carolina (USC)</a:t>
            </a:r>
          </a:p>
          <a:p>
            <a:pPr algn="ctr"/>
            <a:endParaRPr lang="en-US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line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ch 29</a:t>
            </a:r>
            <a:r>
              <a:rPr lang="en-US" baseline="30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202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9FDFD71-6C4B-430D-0A7D-F7BC9239C1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566" y="305889"/>
            <a:ext cx="1703523" cy="1053275"/>
          </a:xfrm>
          <a:prstGeom prst="rect">
            <a:avLst/>
          </a:prstGeom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3F36273D-4C57-FBB2-5D4A-E3CB1A3A9B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8541" y="1252401"/>
            <a:ext cx="1933147" cy="969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F2D4683-AD79-359F-6132-D8288452F9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83" y="1585654"/>
            <a:ext cx="1300456" cy="636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>
            <a:extLst>
              <a:ext uri="{FF2B5EF4-FFF2-40B4-BE49-F238E27FC236}">
                <a16:creationId xmlns:a16="http://schemas.microsoft.com/office/drawing/2014/main" id="{AA7CE82E-25BC-3281-3F8B-BD6D184CA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4705" y="183385"/>
            <a:ext cx="1170459" cy="1175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2888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What is Mininet?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45965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ED41330-9950-4B9D-B5AF-FC9C52937ACF}"/>
              </a:ext>
            </a:extLst>
          </p:cNvPr>
          <p:cNvSpPr txBox="1">
            <a:spLocks/>
          </p:cNvSpPr>
          <p:nvPr/>
        </p:nvSpPr>
        <p:spPr>
          <a:xfrm>
            <a:off x="319792" y="1028702"/>
            <a:ext cx="11262609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Mininet nodes are network namespaces</a:t>
            </a:r>
          </a:p>
          <a:p>
            <a:pPr marL="635508" lvl="1" indent="-34290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2000" dirty="0">
                <a:latin typeface="+mn-lt"/>
              </a:rPr>
              <a:t>Each node has different / separate virtual interfaces, routing tables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Nodes use the underlying protocol stack of the host device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Nodes are connected via virtual Ethernet (</a:t>
            </a:r>
            <a:r>
              <a:rPr lang="en-US" sz="2400" dirty="0" err="1">
                <a:latin typeface="+mn-lt"/>
              </a:rPr>
              <a:t>veth</a:t>
            </a:r>
            <a:r>
              <a:rPr lang="en-US" sz="2400" dirty="0">
                <a:latin typeface="+mn-lt"/>
              </a:rPr>
              <a:t>) links, which behave as Ethernet links</a:t>
            </a:r>
          </a:p>
        </p:txBody>
      </p:sp>
      <p:pic>
        <p:nvPicPr>
          <p:cNvPr id="3" name="Picture 7">
            <a:extLst>
              <a:ext uri="{FF2B5EF4-FFF2-40B4-BE49-F238E27FC236}">
                <a16:creationId xmlns:a16="http://schemas.microsoft.com/office/drawing/2014/main" id="{17E9874A-BADF-D27A-5755-66C4E4A7C0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7208" y="3429000"/>
            <a:ext cx="3787775" cy="255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06883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" y="2562524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189">
              <a:defRPr/>
            </a:pPr>
            <a:r>
              <a:rPr lang="en-US" sz="3200" b="1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cs typeface="Arial"/>
                <a:sym typeface="Arial"/>
              </a:rPr>
              <a:t>Lab 2: Introduction to FR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1</a:t>
            </a:fld>
            <a:endParaRPr lang="en-US" sz="1051"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73384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ED41330-9950-4B9D-B5AF-FC9C52937ACF}"/>
              </a:ext>
            </a:extLst>
          </p:cNvPr>
          <p:cNvSpPr txBox="1">
            <a:spLocks/>
          </p:cNvSpPr>
          <p:nvPr/>
        </p:nvSpPr>
        <p:spPr>
          <a:xfrm>
            <a:off x="319792" y="1028702"/>
            <a:ext cx="11262609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FRR is an open source routing protocol stack</a:t>
            </a:r>
            <a:r>
              <a:rPr lang="en-US" sz="2400" baseline="30000" dirty="0">
                <a:latin typeface="+mn-lt"/>
              </a:rPr>
              <a:t>1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It provides similar routing capabilities to other vendors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It runs natively on Linux and other platforms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D111941-01F7-BE3B-A78B-C4DCF09EAF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What is FRR?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F18764E9-8CFF-182C-2258-198ACE7258C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78691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E039A55-EB70-C265-F63A-84447DD2076A}"/>
              </a:ext>
            </a:extLst>
          </p:cNvPr>
          <p:cNvCxnSpPr>
            <a:cxnSpLocks/>
          </p:cNvCxnSpPr>
          <p:nvPr/>
        </p:nvCxnSpPr>
        <p:spPr>
          <a:xfrm>
            <a:off x="557057" y="6395279"/>
            <a:ext cx="3500151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9D44AA8E-830B-9822-8D15-1B751FA82C9F}"/>
              </a:ext>
            </a:extLst>
          </p:cNvPr>
          <p:cNvSpPr txBox="1"/>
          <p:nvPr/>
        </p:nvSpPr>
        <p:spPr>
          <a:xfrm>
            <a:off x="455325" y="6395281"/>
            <a:ext cx="36018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 algn="ctr"/>
            <a:r>
              <a:rPr lang="en-US" altLang="en-US" sz="1600" baseline="30000" dirty="0"/>
              <a:t>1</a:t>
            </a:r>
            <a:r>
              <a:rPr lang="en-US" altLang="en-US" sz="1600" dirty="0"/>
              <a:t>FRRouting website, https://frrouting.org</a:t>
            </a:r>
          </a:p>
          <a:p>
            <a:pPr marL="0" lvl="1" algn="ctr"/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2859684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ED41330-9950-4B9D-B5AF-FC9C52937ACF}"/>
              </a:ext>
            </a:extLst>
          </p:cNvPr>
          <p:cNvSpPr txBox="1">
            <a:spLocks/>
          </p:cNvSpPr>
          <p:nvPr/>
        </p:nvSpPr>
        <p:spPr>
          <a:xfrm>
            <a:off x="319792" y="1028702"/>
            <a:ext cx="11262609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The configuration is similar to other vendors</a:t>
            </a:r>
          </a:p>
          <a:p>
            <a:pPr marL="635508" lvl="1" indent="-34290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2000" dirty="0">
                <a:latin typeface="+mn-lt"/>
              </a:rPr>
              <a:t>Command-line shell and configuration file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Protocols are implemented as independent processes 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Zebra is the process that controls the routing information base (RIB)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D111941-01F7-BE3B-A78B-C4DCF09EAF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What is FRR?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F18764E9-8CFF-182C-2258-198ACE7258C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78691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2" name="Picture 21">
            <a:extLst>
              <a:ext uri="{FF2B5EF4-FFF2-40B4-BE49-F238E27FC236}">
                <a16:creationId xmlns:a16="http://schemas.microsoft.com/office/drawing/2014/main" id="{EA77C580-705C-D478-E946-2BD1CE0E0E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6887" y="3586666"/>
            <a:ext cx="6468417" cy="1798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2979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ED41330-9950-4B9D-B5AF-FC9C52937ACF}"/>
              </a:ext>
            </a:extLst>
          </p:cNvPr>
          <p:cNvSpPr txBox="1">
            <a:spLocks/>
          </p:cNvSpPr>
          <p:nvPr/>
        </p:nvSpPr>
        <p:spPr>
          <a:xfrm>
            <a:off x="319792" y="1028702"/>
            <a:ext cx="11262609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Mininet provides network emulation, allowing all network software at any layer to be simply run as is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The set of commands provided by FRR are inherited and can be run using Mininet’s command-line interface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400" dirty="0">
              <a:latin typeface="+mn-lt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2D111941-01F7-BE3B-A78B-C4DCF09EAF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FRR and Mininet Integration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F18764E9-8CFF-182C-2258-198ACE7258C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574387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3" name="Picture 5" descr="A screenshot of a computer&#10;&#10;Description automatically generated">
            <a:extLst>
              <a:ext uri="{FF2B5EF4-FFF2-40B4-BE49-F238E27FC236}">
                <a16:creationId xmlns:a16="http://schemas.microsoft.com/office/drawing/2014/main" id="{D589C0D9-2D18-99E2-DAFD-E9C40B5074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2631" y="3429000"/>
            <a:ext cx="4114800" cy="204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7">
            <a:extLst>
              <a:ext uri="{FF2B5EF4-FFF2-40B4-BE49-F238E27FC236}">
                <a16:creationId xmlns:a16="http://schemas.microsoft.com/office/drawing/2014/main" id="{B2EF1D52-2E2D-C146-8A59-9C6F53FB01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4356" y="4016375"/>
            <a:ext cx="3227388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9178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" y="2562524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189">
              <a:defRPr/>
            </a:pPr>
            <a:r>
              <a:rPr lang="en-US" sz="3200" b="1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cs typeface="Arial"/>
                <a:sym typeface="Arial"/>
              </a:rPr>
              <a:t>Lab 3: Introduction to BGP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15</a:t>
            </a:fld>
            <a:endParaRPr lang="en-US" sz="1051"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475743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29715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16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49" y="1181102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2400" dirty="0">
                <a:latin typeface="+mn-lt"/>
              </a:rPr>
              <a:t>Establish</a:t>
            </a:r>
            <a:r>
              <a:rPr lang="en-US" altLang="en-US" sz="2200" dirty="0">
                <a:latin typeface="+mn-lt"/>
              </a:rPr>
              <a:t> BGP neighborhood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endParaRPr lang="en-US" altLang="en-US" sz="1800" dirty="0"/>
          </a:p>
        </p:txBody>
      </p:sp>
      <p:pic>
        <p:nvPicPr>
          <p:cNvPr id="9" name="Picture 6">
            <a:extLst>
              <a:ext uri="{FF2B5EF4-FFF2-40B4-BE49-F238E27FC236}">
                <a16:creationId xmlns:a16="http://schemas.microsoft.com/office/drawing/2014/main" id="{70605A8D-7194-ACC2-173C-ABBB7D0800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297" y="3655659"/>
            <a:ext cx="5073650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E72495B-59EC-A50D-DB2F-DE72921813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375" y="2575774"/>
            <a:ext cx="5680075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Connector: Elbow 12">
            <a:extLst>
              <a:ext uri="{FF2B5EF4-FFF2-40B4-BE49-F238E27FC236}">
                <a16:creationId xmlns:a16="http://schemas.microsoft.com/office/drawing/2014/main" id="{7B91E3D1-F471-6004-7FC4-7624D049FFF9}"/>
              </a:ext>
            </a:extLst>
          </p:cNvPr>
          <p:cNvCxnSpPr>
            <a:cxnSpLocks/>
          </p:cNvCxnSpPr>
          <p:nvPr/>
        </p:nvCxnSpPr>
        <p:spPr>
          <a:xfrm rot="10800000" flipV="1">
            <a:off x="3000122" y="3125766"/>
            <a:ext cx="3498056" cy="51976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TextBox 26">
            <a:extLst>
              <a:ext uri="{FF2B5EF4-FFF2-40B4-BE49-F238E27FC236}">
                <a16:creationId xmlns:a16="http://schemas.microsoft.com/office/drawing/2014/main" id="{743336A9-97C8-81A3-323B-A3F415A277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716" y="2704050"/>
            <a:ext cx="11461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Router r1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224502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29715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17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49" y="1181102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200" dirty="0">
                <a:latin typeface="+mn-lt"/>
              </a:rPr>
              <a:t> </a:t>
            </a:r>
            <a:r>
              <a:rPr lang="en-US" altLang="en-US" sz="2400" dirty="0">
                <a:latin typeface="+mn-lt"/>
              </a:rPr>
              <a:t>Advertise</a:t>
            </a:r>
            <a:r>
              <a:rPr lang="en-US" altLang="en-US" sz="2200" dirty="0">
                <a:latin typeface="+mn-lt"/>
              </a:rPr>
              <a:t> a network in BGP</a:t>
            </a:r>
          </a:p>
          <a:p>
            <a:pPr marL="768331" lvl="1" indent="-402157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altLang="en-US" sz="1800" dirty="0">
              <a:latin typeface="+mn-lt"/>
            </a:endParaRPr>
          </a:p>
        </p:txBody>
      </p:sp>
      <p:cxnSp>
        <p:nvCxnSpPr>
          <p:cNvPr id="10" name="Connector: Elbow 9">
            <a:extLst>
              <a:ext uri="{FF2B5EF4-FFF2-40B4-BE49-F238E27FC236}">
                <a16:creationId xmlns:a16="http://schemas.microsoft.com/office/drawing/2014/main" id="{E5DC3DCC-8A9B-DD25-FA90-4096D0017AF8}"/>
              </a:ext>
            </a:extLst>
          </p:cNvPr>
          <p:cNvCxnSpPr>
            <a:cxnSpLocks/>
          </p:cNvCxnSpPr>
          <p:nvPr/>
        </p:nvCxnSpPr>
        <p:spPr>
          <a:xfrm rot="10800000" flipV="1">
            <a:off x="3000122" y="3125766"/>
            <a:ext cx="3498056" cy="519762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TextBox 26">
            <a:extLst>
              <a:ext uri="{FF2B5EF4-FFF2-40B4-BE49-F238E27FC236}">
                <a16:creationId xmlns:a16="http://schemas.microsoft.com/office/drawing/2014/main" id="{DB479146-AC65-3994-1960-FD4C89DA77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716" y="2704050"/>
            <a:ext cx="11461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Router r1</a:t>
            </a:r>
            <a:endParaRPr lang="en-US" altLang="en-US" dirty="0"/>
          </a:p>
        </p:txBody>
      </p:sp>
      <p:pic>
        <p:nvPicPr>
          <p:cNvPr id="3" name="Picture 10">
            <a:extLst>
              <a:ext uri="{FF2B5EF4-FFF2-40B4-BE49-F238E27FC236}">
                <a16:creationId xmlns:a16="http://schemas.microsoft.com/office/drawing/2014/main" id="{E6CD5075-3810-1621-39E6-CBB63AA0BC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297" y="3660841"/>
            <a:ext cx="50736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286AC37-CC9B-5C61-559C-E1484D99D3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375" y="2575774"/>
            <a:ext cx="5680075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6981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29715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18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49" y="1181102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 Routing table: lists the routes learned from different routing protocols</a:t>
            </a:r>
          </a:p>
          <a:p>
            <a:pPr algn="just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alt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768331" lvl="1" indent="-402157">
              <a:buFont typeface="Wingdings" panose="05000000000000000000" pitchFamily="2" charset="2"/>
              <a:buChar char="Ø"/>
            </a:pPr>
            <a:endParaRPr lang="en-US" alt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2" name="Picture 9">
            <a:extLst>
              <a:ext uri="{FF2B5EF4-FFF2-40B4-BE49-F238E27FC236}">
                <a16:creationId xmlns:a16="http://schemas.microsoft.com/office/drawing/2014/main" id="{7B72ACC8-7FF9-BFC8-658F-50FF845E4A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403" y="3507877"/>
            <a:ext cx="5405438" cy="205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Slide Number Placeholder 5">
            <a:extLst>
              <a:ext uri="{FF2B5EF4-FFF2-40B4-BE49-F238E27FC236}">
                <a16:creationId xmlns:a16="http://schemas.microsoft.com/office/drawing/2014/main" id="{7425EC02-56A7-6C99-F49F-C08288A51DF8}"/>
              </a:ext>
            </a:extLst>
          </p:cNvPr>
          <p:cNvSpPr txBox="1">
            <a:spLocks/>
          </p:cNvSpPr>
          <p:nvPr/>
        </p:nvSpPr>
        <p:spPr>
          <a:xfrm>
            <a:off x="10704484" y="6459783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457189"/>
            <a:fld id="{38C60F48-EAB5-A54D-B834-7AA360F30939}" type="slidenum">
              <a:rPr lang="en-US" smtClean="0">
                <a:latin typeface="Calibri" panose="020F0502020204030204"/>
              </a:rPr>
              <a:pPr defTabSz="457189"/>
              <a:t>18</a:t>
            </a:fld>
            <a:endParaRPr lang="en-US" dirty="0">
              <a:latin typeface="Calibri" panose="020F0502020204030204"/>
            </a:endParaRPr>
          </a:p>
        </p:txBody>
      </p:sp>
      <p:pic>
        <p:nvPicPr>
          <p:cNvPr id="16" name="Picture 4">
            <a:extLst>
              <a:ext uri="{FF2B5EF4-FFF2-40B4-BE49-F238E27FC236}">
                <a16:creationId xmlns:a16="http://schemas.microsoft.com/office/drawing/2014/main" id="{29E1116B-CFFB-206E-0D12-101ACFEBF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375" y="2575774"/>
            <a:ext cx="5680075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645BB8AC-CF16-4D9A-FC86-AAC609F4F46F}"/>
              </a:ext>
            </a:extLst>
          </p:cNvPr>
          <p:cNvCxnSpPr>
            <a:cxnSpLocks/>
          </p:cNvCxnSpPr>
          <p:nvPr/>
        </p:nvCxnSpPr>
        <p:spPr>
          <a:xfrm rot="10800000" flipV="1">
            <a:off x="3000123" y="2460219"/>
            <a:ext cx="7487935" cy="1047660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DBA06A47-4C52-9C6A-1672-F9DEEBCFE2BE}"/>
              </a:ext>
            </a:extLst>
          </p:cNvPr>
          <p:cNvCxnSpPr/>
          <p:nvPr/>
        </p:nvCxnSpPr>
        <p:spPr>
          <a:xfrm>
            <a:off x="10488058" y="2457837"/>
            <a:ext cx="0" cy="316951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26">
            <a:extLst>
              <a:ext uri="{FF2B5EF4-FFF2-40B4-BE49-F238E27FC236}">
                <a16:creationId xmlns:a16="http://schemas.microsoft.com/office/drawing/2014/main" id="{F3BD56EF-28AE-923B-9B64-32CF7A6434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1631" y="2077546"/>
            <a:ext cx="11464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Router r2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678088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297156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19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49" y="1181102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+mn-lt"/>
              </a:rPr>
              <a:t> BGP table: it lists the routes learned from BGP routing protocol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endParaRPr lang="en-US" altLang="en-US" sz="2000" dirty="0">
              <a:latin typeface="+mn-lt"/>
            </a:endParaRP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801D44D9-49B0-BB98-7DAF-A50375861B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375" y="2575774"/>
            <a:ext cx="5680075" cy="354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Connector: Elbow 6">
            <a:extLst>
              <a:ext uri="{FF2B5EF4-FFF2-40B4-BE49-F238E27FC236}">
                <a16:creationId xmlns:a16="http://schemas.microsoft.com/office/drawing/2014/main" id="{4F32A858-E078-17B9-9B34-72C28FA8E2DA}"/>
              </a:ext>
            </a:extLst>
          </p:cNvPr>
          <p:cNvCxnSpPr>
            <a:cxnSpLocks/>
          </p:cNvCxnSpPr>
          <p:nvPr/>
        </p:nvCxnSpPr>
        <p:spPr>
          <a:xfrm rot="10800000" flipV="1">
            <a:off x="3000123" y="2460219"/>
            <a:ext cx="7487935" cy="1047660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144ED901-4A32-ABA6-1043-ADCA54840B5F}"/>
              </a:ext>
            </a:extLst>
          </p:cNvPr>
          <p:cNvCxnSpPr/>
          <p:nvPr/>
        </p:nvCxnSpPr>
        <p:spPr>
          <a:xfrm>
            <a:off x="10488058" y="2457837"/>
            <a:ext cx="0" cy="316951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4" name="Picture 10">
            <a:extLst>
              <a:ext uri="{FF2B5EF4-FFF2-40B4-BE49-F238E27FC236}">
                <a16:creationId xmlns:a16="http://schemas.microsoft.com/office/drawing/2014/main" id="{4B114B27-1819-1F5F-AFC8-05621A161B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924" y="3507880"/>
            <a:ext cx="5392396" cy="2380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26">
            <a:extLst>
              <a:ext uri="{FF2B5EF4-FFF2-40B4-BE49-F238E27FC236}">
                <a16:creationId xmlns:a16="http://schemas.microsoft.com/office/drawing/2014/main" id="{CA03330D-B688-D780-E88E-7CAD41B63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1631" y="2077546"/>
            <a:ext cx="11464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dirty="0"/>
              <a:t>Router r2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42925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X</a:t>
            </a:r>
            <a:r>
              <a:rPr lang="en-US" sz="4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Virtual Training Worksho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81100"/>
            <a:ext cx="11093707" cy="4800599"/>
          </a:xfrm>
        </p:spPr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2C353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bpage with PowerPoint presentations:</a:t>
            </a:r>
          </a:p>
          <a:p>
            <a:pPr marL="0" indent="0">
              <a:spcBef>
                <a:spcPts val="1500"/>
              </a:spcBef>
              <a:spcAft>
                <a:spcPts val="1500"/>
              </a:spcAft>
              <a:buNone/>
            </a:pPr>
            <a:r>
              <a:rPr lang="en-US" b="0" i="0" dirty="0">
                <a:solidFill>
                  <a:srgbClr val="2C353B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b="0" i="0" dirty="0"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ttp://</a:t>
            </a:r>
            <a:r>
              <a:rPr lang="en-US" b="0" i="0" dirty="0" err="1"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e.sc.edu</a:t>
            </a:r>
            <a:r>
              <a:rPr lang="en-US" b="0" i="0" dirty="0"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</a:t>
            </a:r>
            <a:r>
              <a:rPr lang="en-US" b="0" i="0" dirty="0" err="1"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cyberinfra</a:t>
            </a:r>
            <a:r>
              <a:rPr lang="en-US" b="0" i="0" dirty="0"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/sox_workshop_2023.html</a:t>
            </a:r>
            <a:endParaRPr lang="en-US" b="0" i="0" dirty="0">
              <a:solidFill>
                <a:srgbClr val="2C353B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2C353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nds-on sessions: to access labs for the hands-on sessions, use the following link:</a:t>
            </a:r>
          </a:p>
          <a:p>
            <a:pPr marL="0" indent="0">
              <a:spcBef>
                <a:spcPts val="1500"/>
              </a:spcBef>
              <a:spcAft>
                <a:spcPts val="1500"/>
              </a:spcAft>
              <a:buNone/>
            </a:pPr>
            <a:r>
              <a:rPr lang="en-US" dirty="0">
                <a:solidFill>
                  <a:srgbClr val="2C353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  <a:r>
              <a:rPr lang="en-US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ttps://netlab.cec.sc.edu/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Username: email used for registration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ssword: nsf2023</a:t>
            </a:r>
            <a:endParaRPr lang="en-US" dirty="0">
              <a:solidFill>
                <a:srgbClr val="2C353B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584708" lvl="1" indent="-292100">
              <a:buFont typeface="Wingdings" panose="05000000000000000000" pitchFamily="2" charset="2"/>
              <a:buChar char="Ø"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2681416" y="876301"/>
            <a:ext cx="682093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15770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rder Gateway Protocol Lab Se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experiments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1: Introduction to Mininet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2: Introduction to Free Range Routing (FRR)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3: Introduction to BGP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4: Configure and verify EBGP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5: BGP Authentication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6: Configure BGP with Default Route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7: Using AS_PATH BGP Attribute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8: Configuring IBGP and EBGP Sessions, Local Preference, and MED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8.1: Configuring OSPF, IBGP and EBGP Sessions, Local Preference, and MED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8.2: Configuring IBGP and EBGP Sessions, Local Preference, and MED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9: IBGP, Next Hop and Full Mesh Topology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10: BGP Route Reflection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11: Configuring BGP Local Preference and AS_PATH Prepending</a:t>
            </a:r>
          </a:p>
          <a:p>
            <a:pPr marL="584708" lvl="1" indent="-292100">
              <a:buFont typeface="Wingdings" panose="05000000000000000000" pitchFamily="2" charset="2"/>
              <a:buChar char="Ø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b 11.1: Configuring BGP Local Preference and AS_PATH Prepending</a:t>
            </a:r>
          </a:p>
          <a:p>
            <a:pPr marL="0" indent="0">
              <a:buNone/>
            </a:pP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778936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831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 of the Lab Manual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7042771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4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49" y="1181102"/>
            <a:ext cx="109848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US" alt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Each lab starts with a section </a:t>
            </a:r>
            <a:r>
              <a:rPr lang="en-US" altLang="en-US" sz="2200" i="1" dirty="0">
                <a:latin typeface="Calibri" panose="020F0502020204030204" pitchFamily="34" charset="0"/>
                <a:cs typeface="Calibri" panose="020F0502020204030204" pitchFamily="34" charset="0"/>
              </a:rPr>
              <a:t>Overview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Objectives 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Lab topology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Lab settings: passwords, device names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Roadmap: organization of the lab</a:t>
            </a:r>
          </a:p>
          <a:p>
            <a:pPr algn="just"/>
            <a:r>
              <a:rPr lang="en-US" altLang="en-US" sz="2200" i="1" dirty="0">
                <a:latin typeface="Calibri" panose="020F0502020204030204" pitchFamily="34" charset="0"/>
                <a:cs typeface="Calibri" panose="020F0502020204030204" pitchFamily="34" charset="0"/>
              </a:rPr>
              <a:t>Section 1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Background information of the topic being covered (e.g., fundamentals of BGP)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ection 1 is optional (i.e., the reader can skip this section and move to lab directions)</a:t>
            </a:r>
          </a:p>
          <a:p>
            <a:pPr algn="just"/>
            <a:r>
              <a:rPr lang="en-US" altLang="en-US" sz="2200" i="1" dirty="0">
                <a:latin typeface="Calibri" panose="020F0502020204030204" pitchFamily="34" charset="0"/>
                <a:cs typeface="Calibri" panose="020F0502020204030204" pitchFamily="34" charset="0"/>
              </a:rPr>
              <a:t>Section 2… n</a:t>
            </a:r>
          </a:p>
          <a:p>
            <a:pPr marL="768331" lvl="1" indent="-402157">
              <a:buFont typeface="Wingdings" panose="05000000000000000000" pitchFamily="2" charset="2"/>
              <a:buChar char="Ø"/>
            </a:pPr>
            <a:r>
              <a:rPr lang="en-US" alt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tep-by-step directions</a:t>
            </a:r>
          </a:p>
        </p:txBody>
      </p:sp>
    </p:spTree>
    <p:extLst>
      <p:ext uri="{BB962C8B-B14F-4D97-AF65-F5344CB8AC3E}">
        <p14:creationId xmlns:p14="http://schemas.microsoft.com/office/powerpoint/2010/main" val="17408168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C348B2-A502-4478-977C-9683494609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024399"/>
            <a:ext cx="10984851" cy="4800599"/>
          </a:xfrm>
        </p:spPr>
        <p:txBody>
          <a:bodyPr>
            <a:normAutofit/>
          </a:bodyPr>
          <a:lstStyle/>
          <a:p>
            <a:pPr marL="573582" lvl="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867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5</a:t>
            </a:fld>
            <a:endParaRPr lang="en-US" sz="1867" dirty="0">
              <a:latin typeface="Calibri" panose="020F0502020204030204"/>
              <a:cs typeface="Arial"/>
              <a:sym typeface="Arial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651" y="2"/>
            <a:ext cx="11799349" cy="888999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Calibri "/>
              </a:rPr>
              <a:t>AS, IGP, EGP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392649" y="889000"/>
            <a:ext cx="257540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C0841B1-A991-42D1-B405-D35BD425E4FD}"/>
              </a:ext>
            </a:extLst>
          </p:cNvPr>
          <p:cNvSpPr txBox="1">
            <a:spLocks/>
          </p:cNvSpPr>
          <p:nvPr/>
        </p:nvSpPr>
        <p:spPr>
          <a:xfrm>
            <a:off x="392650" y="1033003"/>
            <a:ext cx="11189751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uters are organized into Autonomous Systems (</a:t>
            </a:r>
            <a:r>
              <a:rPr lang="en-US" sz="24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Ses</a:t>
            </a: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or ASs)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AS (RFC 1771)?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Interior Gateway Protocol (IGP)?</a:t>
            </a: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None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0981" indent="-280981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hat is an Exterior Gateway Protocol (EGP)?</a:t>
            </a:r>
          </a:p>
          <a:p>
            <a:pPr marL="673591" lvl="1" indent="-38099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73591" lvl="1" indent="-380990">
              <a:spcBef>
                <a:spcPts val="600"/>
              </a:spcBef>
              <a:spcAft>
                <a:spcPts val="0"/>
              </a:spcAft>
              <a:buClr>
                <a:schemeClr val="accent2"/>
              </a:buClr>
              <a:buFont typeface="Wingdings" panose="05000000000000000000" pitchFamily="2" charset="2"/>
              <a:buChar char="Ø"/>
            </a:pPr>
            <a:endParaRPr lang="en-US" sz="18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0C57E10-60AC-5583-DD85-5E89DFB39083}"/>
              </a:ext>
            </a:extLst>
          </p:cNvPr>
          <p:cNvSpPr txBox="1"/>
          <p:nvPr/>
        </p:nvSpPr>
        <p:spPr>
          <a:xfrm>
            <a:off x="609601" y="1946787"/>
            <a:ext cx="7565180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2400" dirty="0">
                <a:cs typeface="Arial" panose="020B0604020202020204" pitchFamily="34" charset="0"/>
              </a:rPr>
              <a:t>“A set of routers under the single technical administration, using an IGP and common metrics to route packets within the AS, and using an EGP to route packets to other ASs.”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D07DAAD-B3FA-BB9A-FE13-591EA312819E}"/>
              </a:ext>
            </a:extLst>
          </p:cNvPr>
          <p:cNvSpPr txBox="1"/>
          <p:nvPr/>
        </p:nvSpPr>
        <p:spPr>
          <a:xfrm>
            <a:off x="597550" y="3763088"/>
            <a:ext cx="756518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2400" dirty="0">
                <a:cs typeface="Arial" panose="020B0604020202020204" pitchFamily="34" charset="0"/>
              </a:rPr>
              <a:t>A routing protocol used to exchange routing information within an AS (e.g., RIP, OSPF)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52FADDA-03C3-6E0A-8252-B218132158A8}"/>
              </a:ext>
            </a:extLst>
          </p:cNvPr>
          <p:cNvSpPr txBox="1"/>
          <p:nvPr/>
        </p:nvSpPr>
        <p:spPr>
          <a:xfrm>
            <a:off x="609601" y="5011209"/>
            <a:ext cx="7565180" cy="83099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2400" dirty="0">
                <a:cs typeface="Arial" panose="020B0604020202020204" pitchFamily="34" charset="0"/>
              </a:rPr>
              <a:t>A routing protocol used to exchange routing information between AS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E2F2C6A-B186-D702-70F5-5D23925706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36216" y="1894585"/>
            <a:ext cx="3817899" cy="34275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29095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BGP Route Advertisements within an AS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49" y="876301"/>
            <a:ext cx="819668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B7500E5-DFF2-4FEA-AD7E-D14EB9BF90F1}"/>
              </a:ext>
            </a:extLst>
          </p:cNvPr>
          <p:cNvSpPr txBox="1">
            <a:spLocks/>
          </p:cNvSpPr>
          <p:nvPr/>
        </p:nvSpPr>
        <p:spPr>
          <a:xfrm>
            <a:off x="329784" y="1028702"/>
            <a:ext cx="11532432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BGP advertisements from an AS to another is referred to as External BGP (EBGP)</a:t>
            </a:r>
          </a:p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BGP advertisements within an AS is referred to as internal BGP (IBGP)</a:t>
            </a:r>
          </a:p>
          <a:p>
            <a:pPr marL="174621" indent="-174621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9678337-5D18-4C55-A9A5-C82E36315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-153887"/>
            <a:ext cx="184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40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BD06E9E-8B6D-4CB9-9C00-10C5474E83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6434" y="3429000"/>
          <a:ext cx="7919132" cy="1539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04174" imgH="1429575" progId="Visio.Drawing.11">
                  <p:embed/>
                </p:oleObj>
              </mc:Choice>
              <mc:Fallback>
                <p:oleObj name="Visio" r:id="rId3" imgW="7304174" imgH="1429575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BD06E9E-8B6D-4CB9-9C00-10C5474E83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434" y="3429000"/>
                        <a:ext cx="7919132" cy="15398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11977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BGP – Best Path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6F9D81C-F3E8-486E-AB7A-6388A156877B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34986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0" name="Picture 4">
            <a:extLst>
              <a:ext uri="{FF2B5EF4-FFF2-40B4-BE49-F238E27FC236}">
                <a16:creationId xmlns:a16="http://schemas.microsoft.com/office/drawing/2014/main" id="{C508FC2F-2A5D-4FEC-AFCE-8F98B3FD5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3946528"/>
            <a:ext cx="4876800" cy="20161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21" name="Text Box 5">
            <a:extLst>
              <a:ext uri="{FF2B5EF4-FFF2-40B4-BE49-F238E27FC236}">
                <a16:creationId xmlns:a16="http://schemas.microsoft.com/office/drawing/2014/main" id="{5430F805-BF35-447A-A87A-ABFBBDE014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4556128"/>
            <a:ext cx="1752600" cy="30777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377" fontAlgn="base">
              <a:spcBef>
                <a:spcPct val="50000"/>
              </a:spcBef>
              <a:spcAft>
                <a:spcPct val="0"/>
              </a:spcAft>
            </a:pPr>
            <a:r>
              <a:rPr lang="en-US" sz="1400" b="1">
                <a:solidFill>
                  <a:srgbClr val="00007D"/>
                </a:solidFill>
                <a:latin typeface="Arial" charset="0"/>
                <a:cs typeface="Arial" charset="0"/>
              </a:rPr>
              <a:t>BGP Update</a:t>
            </a:r>
          </a:p>
        </p:txBody>
      </p:sp>
      <p:sp>
        <p:nvSpPr>
          <p:cNvPr id="22" name="Rectangle 6">
            <a:extLst>
              <a:ext uri="{FF2B5EF4-FFF2-40B4-BE49-F238E27FC236}">
                <a16:creationId xmlns:a16="http://schemas.microsoft.com/office/drawing/2014/main" id="{D94A36C2-EAA2-4CED-9560-E91E1B5B4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784727"/>
            <a:ext cx="1447800" cy="1219200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4377"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latin typeface="Arial" charset="0"/>
              <a:cs typeface="Arial" charset="0"/>
            </a:endParaRPr>
          </a:p>
        </p:txBody>
      </p:sp>
      <p:sp>
        <p:nvSpPr>
          <p:cNvPr id="23" name="Text Box 7">
            <a:extLst>
              <a:ext uri="{FF2B5EF4-FFF2-40B4-BE49-F238E27FC236}">
                <a16:creationId xmlns:a16="http://schemas.microsoft.com/office/drawing/2014/main" id="{CDAE269F-F7DF-43A6-A215-EE38F7322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784727"/>
            <a:ext cx="1066800" cy="30777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377" fontAlgn="base">
              <a:spcBef>
                <a:spcPct val="50000"/>
              </a:spcBef>
              <a:spcAft>
                <a:spcPct val="0"/>
              </a:spcAft>
            </a:pPr>
            <a:r>
              <a:rPr lang="en-US" sz="1400" b="1">
                <a:latin typeface="Arial" charset="0"/>
                <a:cs typeface="Arial" charset="0"/>
              </a:rPr>
              <a:t>BGP Table</a:t>
            </a:r>
          </a:p>
        </p:txBody>
      </p:sp>
      <p:sp>
        <p:nvSpPr>
          <p:cNvPr id="24" name="Rectangle 8">
            <a:extLst>
              <a:ext uri="{FF2B5EF4-FFF2-40B4-BE49-F238E27FC236}">
                <a16:creationId xmlns:a16="http://schemas.microsoft.com/office/drawing/2014/main" id="{F525A640-F161-4027-A80F-30B135D88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4784727"/>
            <a:ext cx="1447800" cy="1219200"/>
          </a:xfrm>
          <a:prstGeom prst="rect">
            <a:avLst/>
          </a:prstGeom>
          <a:solidFill>
            <a:srgbClr val="FF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defTabSz="914377"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1">
              <a:latin typeface="Arial" charset="0"/>
              <a:cs typeface="Arial" charset="0"/>
            </a:endParaRPr>
          </a:p>
        </p:txBody>
      </p:sp>
      <p:sp>
        <p:nvSpPr>
          <p:cNvPr id="25" name="Text Box 9">
            <a:extLst>
              <a:ext uri="{FF2B5EF4-FFF2-40B4-BE49-F238E27FC236}">
                <a16:creationId xmlns:a16="http://schemas.microsoft.com/office/drawing/2014/main" id="{ED02E724-B535-4FCB-A168-CBEA10CE0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9200" y="4784727"/>
            <a:ext cx="1066800" cy="52322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377" fontAlgn="base">
              <a:spcBef>
                <a:spcPct val="50000"/>
              </a:spcBef>
              <a:spcAft>
                <a:spcPct val="0"/>
              </a:spcAft>
            </a:pPr>
            <a:r>
              <a:rPr lang="en-US" sz="1400" b="1">
                <a:latin typeface="Arial" charset="0"/>
                <a:cs typeface="Arial" charset="0"/>
              </a:rPr>
              <a:t>Routing Table</a:t>
            </a:r>
          </a:p>
        </p:txBody>
      </p:sp>
      <p:sp>
        <p:nvSpPr>
          <p:cNvPr id="26" name="Text Box 10">
            <a:extLst>
              <a:ext uri="{FF2B5EF4-FFF2-40B4-BE49-F238E27FC236}">
                <a16:creationId xmlns:a16="http://schemas.microsoft.com/office/drawing/2014/main" id="{5477879C-2A54-484A-8AD1-C53AD9950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5470528"/>
            <a:ext cx="1371600" cy="30777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377" fontAlgn="base">
              <a:spcBef>
                <a:spcPct val="50000"/>
              </a:spcBef>
              <a:spcAft>
                <a:spcPct val="0"/>
              </a:spcAft>
            </a:pPr>
            <a:r>
              <a:rPr lang="en-US" sz="1400" b="1">
                <a:solidFill>
                  <a:srgbClr val="00007D"/>
                </a:solidFill>
                <a:latin typeface="Arial" charset="0"/>
                <a:cs typeface="Arial" charset="0"/>
              </a:rPr>
              <a:t>Network</a:t>
            </a:r>
          </a:p>
        </p:txBody>
      </p:sp>
      <p:sp>
        <p:nvSpPr>
          <p:cNvPr id="27" name="AutoShape 11">
            <a:extLst>
              <a:ext uri="{FF2B5EF4-FFF2-40B4-BE49-F238E27FC236}">
                <a16:creationId xmlns:a16="http://schemas.microsoft.com/office/drawing/2014/main" id="{72D21CA3-6FB5-444D-8601-3DF816F9E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200" y="3184527"/>
            <a:ext cx="2743200" cy="1524000"/>
          </a:xfrm>
          <a:prstGeom prst="wedgeRectCallout">
            <a:avLst>
              <a:gd name="adj1" fmla="val -85708"/>
              <a:gd name="adj2" fmla="val 25106"/>
            </a:avLst>
          </a:prstGeom>
          <a:noFill/>
          <a:ln w="25400">
            <a:solidFill>
              <a:srgbClr val="00007D"/>
            </a:solidFill>
            <a:miter lim="800000"/>
            <a:headEnd/>
            <a:tailEnd/>
          </a:ln>
        </p:spPr>
        <p:txBody>
          <a:bodyPr/>
          <a:lstStyle/>
          <a:p>
            <a:pPr algn="just" defTabSz="91437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>
                <a:cs typeface="Arial" charset="0"/>
              </a:rPr>
              <a:t>Is this the best path? Does it meet the path selection criteria? If so, add to routing table.</a:t>
            </a:r>
          </a:p>
        </p:txBody>
      </p:sp>
      <p:sp>
        <p:nvSpPr>
          <p:cNvPr id="28" name="Text Box 12">
            <a:extLst>
              <a:ext uri="{FF2B5EF4-FFF2-40B4-BE49-F238E27FC236}">
                <a16:creationId xmlns:a16="http://schemas.microsoft.com/office/drawing/2014/main" id="{EA789266-0DDE-4717-8CA6-0FA0503762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9200" y="5470528"/>
            <a:ext cx="1371600" cy="30777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914377" fontAlgn="base">
              <a:spcBef>
                <a:spcPct val="5000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7D"/>
                </a:solidFill>
                <a:latin typeface="Arial" charset="0"/>
                <a:cs typeface="Arial" charset="0"/>
              </a:rPr>
              <a:t>Network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86C7D11B-79A6-4D62-AAC1-D861DCAE9E8D}"/>
              </a:ext>
            </a:extLst>
          </p:cNvPr>
          <p:cNvCxnSpPr>
            <a:cxnSpLocks/>
          </p:cNvCxnSpPr>
          <p:nvPr/>
        </p:nvCxnSpPr>
        <p:spPr>
          <a:xfrm>
            <a:off x="8153400" y="5653883"/>
            <a:ext cx="762000" cy="0"/>
          </a:xfrm>
          <a:prstGeom prst="straightConnector1">
            <a:avLst/>
          </a:prstGeom>
          <a:ln w="38100"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509C109-0D47-4F08-A6E9-BD3A1F7E8997}"/>
              </a:ext>
            </a:extLst>
          </p:cNvPr>
          <p:cNvCxnSpPr>
            <a:cxnSpLocks/>
          </p:cNvCxnSpPr>
          <p:nvPr/>
        </p:nvCxnSpPr>
        <p:spPr>
          <a:xfrm>
            <a:off x="557057" y="6395279"/>
            <a:ext cx="5837712" cy="0"/>
          </a:xfrm>
          <a:prstGeom prst="line">
            <a:avLst/>
          </a:prstGeom>
          <a:ln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07FCF6A5-DA65-4D75-A363-BBF11E72EBCC}"/>
              </a:ext>
            </a:extLst>
          </p:cNvPr>
          <p:cNvSpPr txBox="1"/>
          <p:nvPr/>
        </p:nvSpPr>
        <p:spPr>
          <a:xfrm>
            <a:off x="463231" y="6395281"/>
            <a:ext cx="5875070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Rick Graziani, “Implementing Cisco IP Routing,” Cisco Press, 2015</a:t>
            </a:r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ED41330-9950-4B9D-B5AF-FC9C52937ACF}"/>
              </a:ext>
            </a:extLst>
          </p:cNvPr>
          <p:cNvSpPr txBox="1">
            <a:spLocks/>
          </p:cNvSpPr>
          <p:nvPr/>
        </p:nvSpPr>
        <p:spPr>
          <a:xfrm>
            <a:off x="319792" y="1028702"/>
            <a:ext cx="11262609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The main goal is to provide interdomain routing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BGP selects one path as the best path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It places the selected path in its routing table and propagates the path to its neighbors</a:t>
            </a:r>
          </a:p>
        </p:txBody>
      </p:sp>
    </p:spTree>
    <p:extLst>
      <p:ext uri="{BB962C8B-B14F-4D97-AF65-F5344CB8AC3E}">
        <p14:creationId xmlns:p14="http://schemas.microsoft.com/office/powerpoint/2010/main" val="30759317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" y="2562524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189">
              <a:defRPr/>
            </a:pPr>
            <a:r>
              <a:rPr lang="en-US" sz="3200" b="1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  <a:cs typeface="Arial"/>
                <a:sym typeface="Arial"/>
              </a:rPr>
              <a:t>Lab 1: Introduction to Minine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>
              <a:defRPr/>
            </a:pPr>
            <a:fld id="{38C60F48-EAB5-A54D-B834-7AA360F30939}" type="slidenum">
              <a:rPr lang="en-US" sz="1051">
                <a:latin typeface="Calibri" panose="020F0502020204030204"/>
                <a:cs typeface="Arial"/>
                <a:sym typeface="Arial"/>
              </a:rPr>
              <a:pPr defTabSz="457189">
                <a:defRPr/>
              </a:pPr>
              <a:t>8</a:t>
            </a:fld>
            <a:endParaRPr lang="en-US" sz="1051">
              <a:latin typeface="Calibri" panose="020F0502020204030204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618663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CED41330-9950-4B9D-B5AF-FC9C52937ACF}"/>
              </a:ext>
            </a:extLst>
          </p:cNvPr>
          <p:cNvSpPr txBox="1">
            <a:spLocks/>
          </p:cNvSpPr>
          <p:nvPr/>
        </p:nvSpPr>
        <p:spPr>
          <a:xfrm>
            <a:off x="319792" y="1028702"/>
            <a:ext cx="11262609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A virtual testbed capable of recreating realistic scenarios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It enables the development, testing of network protocols</a:t>
            </a:r>
          </a:p>
          <a:p>
            <a:pPr marL="173034" indent="-173034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Inexpensive solution, real protocol stack, reasonably accurate</a:t>
            </a: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C734186D-6659-0CED-F43F-DD13A192EE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071711"/>
              </p:ext>
            </p:extLst>
          </p:nvPr>
        </p:nvGraphicFramePr>
        <p:xfrm>
          <a:off x="2715771" y="3181577"/>
          <a:ext cx="6470650" cy="240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866703" imgH="3299942" progId="Visio.Drawing.11">
                  <p:embed/>
                </p:oleObj>
              </mc:Choice>
              <mc:Fallback>
                <p:oleObj name="Visio" r:id="rId3" imgW="8866703" imgH="3299942" progId="Visio.Drawing.11">
                  <p:embed/>
                  <p:pic>
                    <p:nvPicPr>
                      <p:cNvPr id="8" name="Object 2">
                        <a:extLst>
                          <a:ext uri="{FF2B5EF4-FFF2-40B4-BE49-F238E27FC236}">
                            <a16:creationId xmlns:a16="http://schemas.microsoft.com/office/drawing/2014/main" id="{C734186D-6659-0CED-F43F-DD13A192EE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5771" y="3181577"/>
                        <a:ext cx="6470650" cy="240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itle 1">
            <a:extLst>
              <a:ext uri="{FF2B5EF4-FFF2-40B4-BE49-F238E27FC236}">
                <a16:creationId xmlns:a16="http://schemas.microsoft.com/office/drawing/2014/main" id="{06416C7D-F4E6-FDC6-84B9-E3001545B6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+mn-lt"/>
              </a:rPr>
              <a:t>What is Mininet?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4BE1772-97D9-0BF7-9C72-45A74DCD63C1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45965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711622166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55</TotalTime>
  <Words>839</Words>
  <Application>Microsoft Office PowerPoint</Application>
  <PresentationFormat>Widescreen</PresentationFormat>
  <Paragraphs>136</Paragraphs>
  <Slides>19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7" baseType="lpstr">
      <vt:lpstr>Arial</vt:lpstr>
      <vt:lpstr>Avenir Next</vt:lpstr>
      <vt:lpstr>Calibri</vt:lpstr>
      <vt:lpstr>Calibri </vt:lpstr>
      <vt:lpstr>Calibri Light</vt:lpstr>
      <vt:lpstr>Wingdings</vt:lpstr>
      <vt:lpstr>Retrospect</vt:lpstr>
      <vt:lpstr>Visio</vt:lpstr>
      <vt:lpstr>PowerPoint Presentation</vt:lpstr>
      <vt:lpstr>SoX Virtual Training Workshop</vt:lpstr>
      <vt:lpstr>Border Gateway Protocol Lab Series</vt:lpstr>
      <vt:lpstr>Organization of the Lab Manuals</vt:lpstr>
      <vt:lpstr>AS, IGP, EGP</vt:lpstr>
      <vt:lpstr>BGP Route Advertisements within an AS</vt:lpstr>
      <vt:lpstr>BGP – Best Path</vt:lpstr>
      <vt:lpstr>PowerPoint Presentation</vt:lpstr>
      <vt:lpstr>What is Mininet?</vt:lpstr>
      <vt:lpstr>What is Mininet?</vt:lpstr>
      <vt:lpstr>PowerPoint Presentation</vt:lpstr>
      <vt:lpstr>What is FRR?</vt:lpstr>
      <vt:lpstr>What is FRR?</vt:lpstr>
      <vt:lpstr>FRR and Mininet Integration</vt:lpstr>
      <vt:lpstr>PowerPoint Presentation</vt:lpstr>
      <vt:lpstr>Lab Topology</vt:lpstr>
      <vt:lpstr>Lab Topology</vt:lpstr>
      <vt:lpstr>Lab Topology</vt:lpstr>
      <vt:lpstr>Lab Topolog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foury, Elie</cp:lastModifiedBy>
  <cp:revision>174</cp:revision>
  <dcterms:created xsi:type="dcterms:W3CDTF">2020-04-03T21:33:21Z</dcterms:created>
  <dcterms:modified xsi:type="dcterms:W3CDTF">2023-03-29T17:48:34Z</dcterms:modified>
</cp:coreProperties>
</file>